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>.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dan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7B73A09F" w14:textId="77777777"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6.9pt" o:ole="">
            <v:imagedata r:id="rId7" o:title=""/>
          </v:shape>
          <o:OLEObject Type="Embed" ProgID="Visio.Drawing.15" ShapeID="_x0000_i1025" DrawAspect="Content" ObjectID="_1790073626" r:id="rId8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7777777" w:rsid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drawing>
          <wp:inline distT="0" distB="0" distL="0" distR="0" wp14:anchorId="04641D03" wp14:editId="0FB9C12D">
            <wp:extent cx="4711942" cy="267348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1942" cy="267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drawing>
          <wp:inline distT="0" distB="0" distL="0" distR="0" wp14:anchorId="30158E9E" wp14:editId="460D0470">
            <wp:extent cx="5169166" cy="368318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3683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80660F5" w:rsidR="00743E81" w:rsidRPr="00445085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 w:rsidRPr="00743E81">
        <w:rPr>
          <w:rFonts w:ascii="Consolas" w:eastAsia="Times New Roman" w:hAnsi="Consolas" w:cs="Consolas"/>
          <w:noProof/>
          <w:color w:val="000000" w:themeColor="text1"/>
          <w:lang w:val="id-ID"/>
        </w:rPr>
        <w:lastRenderedPageBreak/>
        <w:drawing>
          <wp:inline distT="0" distB="0" distL="0" distR="0" wp14:anchorId="27C2A093" wp14:editId="7096EDC2">
            <wp:extent cx="4845299" cy="316246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5299" cy="316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pt;height:647.15pt" o:ole="">
            <v:imagedata r:id="rId12" o:title=""/>
          </v:shape>
          <o:OLEObject Type="Embed" ProgID="Visio.Drawing.15" ShapeID="_x0000_i1026" DrawAspect="Content" ObjectID="_1790073627" r:id="rId13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60A3B68D" w:rsidR="00743E81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05BCC6C7" wp14:editId="362265AF">
            <wp:extent cx="5200917" cy="29211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00917" cy="29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F201C" w14:textId="0A9F8055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40AEC29" w14:textId="5212ABF9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315C4972" w14:textId="3C7A7A06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A80954" w14:textId="667AAA7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0AEB687C" w14:textId="0414262E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40970FB" w14:textId="27FEBCC2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6B0AF196" wp14:editId="1DE2FC88">
            <wp:extent cx="6369377" cy="259728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69377" cy="2597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C1FA9" w14:textId="0145E7F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1E13CB5" w14:textId="68E2D24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0A8FF92" w14:textId="2DFC3CB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40B2EDC9" w14:textId="2B590AA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FB0303" w14:textId="65AF491A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094616F" w14:textId="276AA3E3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1DF6A9" w14:textId="358C77E7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8E0AFD5" w14:textId="7DECF35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Pr="00E90BBA">
        <w:rPr>
          <w:rFonts w:ascii="Consolas" w:eastAsia="Times New Roman" w:hAnsi="Consolas" w:cs="Consolas"/>
          <w:color w:val="000000" w:themeColor="text1"/>
        </w:rPr>
        <w:drawing>
          <wp:inline distT="0" distB="0" distL="0" distR="0" wp14:anchorId="063F78F1" wp14:editId="4C0F7B9C">
            <wp:extent cx="5315223" cy="46357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5223" cy="4635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328747B9" w:rsidR="00743E81" w:rsidRP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743E81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7pt;height:659.7pt" o:ole="">
            <v:imagedata r:id="rId17" o:title=""/>
          </v:shape>
          <o:OLEObject Type="Embed" ProgID="Visio.Drawing.15" ShapeID="_x0000_i1027" DrawAspect="Content" ObjectID="_1790073628" r:id="rId18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eka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i .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F0A0A"/>
    <w:rsid w:val="00146280"/>
    <w:rsid w:val="0014791B"/>
    <w:rsid w:val="001E78FB"/>
    <w:rsid w:val="00206C51"/>
    <w:rsid w:val="0024027E"/>
    <w:rsid w:val="00272044"/>
    <w:rsid w:val="00280DB7"/>
    <w:rsid w:val="0028312C"/>
    <w:rsid w:val="00290026"/>
    <w:rsid w:val="002B260D"/>
    <w:rsid w:val="002B4F79"/>
    <w:rsid w:val="003903A4"/>
    <w:rsid w:val="00390ABE"/>
    <w:rsid w:val="003A5A03"/>
    <w:rsid w:val="003F60DA"/>
    <w:rsid w:val="00444010"/>
    <w:rsid w:val="00445085"/>
    <w:rsid w:val="004615A9"/>
    <w:rsid w:val="00575D70"/>
    <w:rsid w:val="006827F6"/>
    <w:rsid w:val="006C00A9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972AD"/>
    <w:rsid w:val="00A07963"/>
    <w:rsid w:val="00A2618A"/>
    <w:rsid w:val="00A361EB"/>
    <w:rsid w:val="00AB6ACE"/>
    <w:rsid w:val="00B776FC"/>
    <w:rsid w:val="00BD7059"/>
    <w:rsid w:val="00C92B44"/>
    <w:rsid w:val="00C959CD"/>
    <w:rsid w:val="00CA4C2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90BBA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  <w15:docId w15:val="{F5F1F10D-5B6F-433F-B322-9AC9B49A2F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5F60C-C867-4DC4-8C94-EE4177D37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6</Pages>
  <Words>706</Words>
  <Characters>402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ER</dc:creator>
  <cp:lastModifiedBy>Lenovo</cp:lastModifiedBy>
  <cp:revision>2</cp:revision>
  <cp:lastPrinted>2024-10-10T06:38:00Z</cp:lastPrinted>
  <dcterms:created xsi:type="dcterms:W3CDTF">2024-10-10T06:54:00Z</dcterms:created>
  <dcterms:modified xsi:type="dcterms:W3CDTF">2024-10-10T06:54:00Z</dcterms:modified>
</cp:coreProperties>
</file>